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50" d="100"/>
          <a:sy n="50" d="100"/>
        </p:scale>
        <p:origin x="-52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D955F7-E379-4A78-9A2B-0811B5BBF9E2}" type="datetimeFigureOut">
              <a:rPr lang="en-US" smtClean="0"/>
              <a:pPr/>
              <a:t>12/1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DBE2D4-B245-4201-B37B-8D05B74E7C4B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ORMALISASI DAN ERD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28586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4600"/>
                <a:gridCol w="35814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erajat</a:t>
                      </a:r>
                      <a:r>
                        <a:rPr lang="en-US" baseline="0" dirty="0" smtClean="0"/>
                        <a:t> Max/M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otas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solidFill>
                            <a:srgbClr val="002060"/>
                          </a:solidFill>
                        </a:rPr>
                        <a:t>( 0 , N</a:t>
                      </a:r>
                      <a:r>
                        <a:rPr lang="en-US" sz="1800" b="1" baseline="0" dirty="0" smtClean="0">
                          <a:solidFill>
                            <a:srgbClr val="002060"/>
                          </a:solidFill>
                        </a:rPr>
                        <a:t> </a:t>
                      </a:r>
                      <a:r>
                        <a:rPr lang="en-US" sz="1800" b="1" dirty="0" smtClean="0">
                          <a:solidFill>
                            <a:srgbClr val="002060"/>
                          </a:solidFill>
                        </a:rPr>
                        <a:t>)</a:t>
                      </a:r>
                      <a:endParaRPr lang="en-US" sz="1800" b="1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2060"/>
                          </a:solidFill>
                        </a:rPr>
                        <a:t> </a:t>
                      </a:r>
                      <a:r>
                        <a:rPr lang="en-US" dirty="0" err="1" smtClean="0">
                          <a:solidFill>
                            <a:srgbClr val="002060"/>
                          </a:solidFill>
                        </a:rPr>
                        <a:t>atau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8247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002060"/>
                          </a:solidFill>
                        </a:rPr>
                        <a:t>( 1 , N</a:t>
                      </a:r>
                      <a:r>
                        <a:rPr lang="en-US" sz="1800" b="1" baseline="0" dirty="0" smtClean="0">
                          <a:solidFill>
                            <a:srgbClr val="002060"/>
                          </a:solidFill>
                        </a:rPr>
                        <a:t> </a:t>
                      </a:r>
                      <a:r>
                        <a:rPr lang="en-US" sz="1800" b="1" dirty="0" smtClean="0">
                          <a:solidFill>
                            <a:srgbClr val="002060"/>
                          </a:solidFill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rgbClr val="002060"/>
                          </a:solidFill>
                        </a:rPr>
                        <a:t>atau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8247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002060"/>
                          </a:solidFill>
                        </a:rPr>
                        <a:t>( 1 , 1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rgbClr val="002060"/>
                          </a:solidFill>
                        </a:rPr>
                        <a:t>atau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82478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002060"/>
                          </a:solidFill>
                        </a:rPr>
                        <a:t>( 0, 1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rgbClr val="002060"/>
                          </a:solidFill>
                        </a:rPr>
                        <a:t>atau</a:t>
                      </a:r>
                      <a:endParaRPr lang="en-US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5" name="Straight Connector 4"/>
          <p:cNvCxnSpPr/>
          <p:nvPr/>
        </p:nvCxnSpPr>
        <p:spPr bwMode="auto">
          <a:xfrm>
            <a:off x="4267200" y="1819260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 rot="16200000" flipH="1">
            <a:off x="4419600" y="1666860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 rot="5400000">
            <a:off x="4419600" y="1819260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Oval 7"/>
          <p:cNvSpPr/>
          <p:nvPr/>
        </p:nvSpPr>
        <p:spPr bwMode="auto">
          <a:xfrm>
            <a:off x="4648200" y="1743060"/>
            <a:ext cx="152400" cy="1524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6096000" y="1819260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rot="5400000">
            <a:off x="6477000" y="1666860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16200000" flipH="1">
            <a:off x="6477000" y="1819260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Oval 11"/>
          <p:cNvSpPr/>
          <p:nvPr/>
        </p:nvSpPr>
        <p:spPr bwMode="auto">
          <a:xfrm>
            <a:off x="6248400" y="1743060"/>
            <a:ext cx="152400" cy="1524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4267200" y="2213708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H="1">
            <a:off x="4419600" y="2061308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5400000">
            <a:off x="4419600" y="2213708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096000" y="2213708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rot="5400000">
            <a:off x="6477000" y="2061308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rot="16200000" flipH="1">
            <a:off x="6477000" y="2213708"/>
            <a:ext cx="152400" cy="1524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4267200" y="2581260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6172200" y="2576778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4267200" y="2962260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Oval 21"/>
          <p:cNvSpPr/>
          <p:nvPr/>
        </p:nvSpPr>
        <p:spPr bwMode="auto">
          <a:xfrm>
            <a:off x="4572000" y="2886060"/>
            <a:ext cx="152400" cy="1524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6096000" y="2962260"/>
            <a:ext cx="685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Oval 23"/>
          <p:cNvSpPr/>
          <p:nvPr/>
        </p:nvSpPr>
        <p:spPr bwMode="auto">
          <a:xfrm>
            <a:off x="6324600" y="2886060"/>
            <a:ext cx="152400" cy="1524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 rot="5400000">
            <a:off x="4533900" y="2238360"/>
            <a:ext cx="2286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 rot="5400000">
            <a:off x="6276741" y="2215948"/>
            <a:ext cx="229394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/>
          <p:cNvCxnSpPr/>
          <p:nvPr/>
        </p:nvCxnSpPr>
        <p:spPr bwMode="auto">
          <a:xfrm rot="5400000">
            <a:off x="4495800" y="2581260"/>
            <a:ext cx="304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 rot="5400000">
            <a:off x="6248400" y="2576778"/>
            <a:ext cx="3048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530" name="Picture 2" descr="http://blog.ub.ac.id/ninda/files/2010/03/simbol-300x23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12" y="3500438"/>
            <a:ext cx="4000528" cy="309374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6" descr="http://blog.ub.ac.id/ninda/files/2010/03/erd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32" y="428604"/>
            <a:ext cx="9072626" cy="5670391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3245975" y="428604"/>
            <a:ext cx="282622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SG" sz="1400" dirty="0" err="1"/>
              <a:t>Universitas</a:t>
            </a:r>
            <a:r>
              <a:rPr lang="en-SG" sz="1400" dirty="0"/>
              <a:t> </a:t>
            </a:r>
            <a:r>
              <a:rPr lang="en-SG" sz="1400" dirty="0" err="1"/>
              <a:t>memiliki</a:t>
            </a:r>
            <a:r>
              <a:rPr lang="en-SG" sz="1400" dirty="0"/>
              <a:t> </a:t>
            </a:r>
            <a:r>
              <a:rPr lang="en-SG" sz="1400" dirty="0" err="1"/>
              <a:t>banyak</a:t>
            </a:r>
            <a:r>
              <a:rPr lang="en-SG" sz="1400" dirty="0"/>
              <a:t> </a:t>
            </a:r>
            <a:r>
              <a:rPr lang="en-SG" sz="1400" dirty="0" err="1"/>
              <a:t>fakultas</a:t>
            </a:r>
            <a:endParaRPr lang="en-SG" sz="1400" dirty="0"/>
          </a:p>
        </p:txBody>
      </p:sp>
      <p:sp>
        <p:nvSpPr>
          <p:cNvPr id="6" name="Rectangle 5"/>
          <p:cNvSpPr/>
          <p:nvPr/>
        </p:nvSpPr>
        <p:spPr>
          <a:xfrm>
            <a:off x="6643702" y="1214422"/>
            <a:ext cx="171451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Fakultas</a:t>
            </a:r>
            <a:r>
              <a:rPr lang="en-SG" sz="1400" dirty="0"/>
              <a:t> </a:t>
            </a:r>
            <a:r>
              <a:rPr lang="en-SG" sz="1400" dirty="0" err="1"/>
              <a:t>memiliki</a:t>
            </a:r>
            <a:r>
              <a:rPr lang="en-SG" sz="1400" dirty="0"/>
              <a:t> </a:t>
            </a:r>
            <a:r>
              <a:rPr lang="en-SG" sz="1400" dirty="0" err="1"/>
              <a:t>satu</a:t>
            </a:r>
            <a:r>
              <a:rPr lang="en-SG" sz="1400" dirty="0"/>
              <a:t> </a:t>
            </a:r>
            <a:r>
              <a:rPr lang="en-SG" sz="1400" dirty="0" err="1"/>
              <a:t>atau</a:t>
            </a:r>
            <a:r>
              <a:rPr lang="en-SG" sz="1400" dirty="0"/>
              <a:t> </a:t>
            </a:r>
            <a:r>
              <a:rPr lang="en-SG" sz="1400" dirty="0" err="1"/>
              <a:t>banyak</a:t>
            </a:r>
            <a:r>
              <a:rPr lang="en-SG" sz="1400" dirty="0"/>
              <a:t> </a:t>
            </a:r>
            <a:r>
              <a:rPr lang="en-SG" sz="1400" dirty="0" err="1"/>
              <a:t>jurusan</a:t>
            </a:r>
            <a:endParaRPr lang="en-SG" sz="1400" dirty="0"/>
          </a:p>
        </p:txBody>
      </p:sp>
      <p:sp>
        <p:nvSpPr>
          <p:cNvPr id="7" name="Rectangle 6"/>
          <p:cNvSpPr/>
          <p:nvPr/>
        </p:nvSpPr>
        <p:spPr>
          <a:xfrm>
            <a:off x="6643702" y="1928802"/>
            <a:ext cx="185738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Suatu</a:t>
            </a:r>
            <a:r>
              <a:rPr lang="en-SG" sz="1400" dirty="0"/>
              <a:t> </a:t>
            </a:r>
            <a:r>
              <a:rPr lang="en-SG" sz="1400" dirty="0" err="1"/>
              <a:t>jurusan</a:t>
            </a:r>
            <a:r>
              <a:rPr lang="en-SG" sz="1400" dirty="0"/>
              <a:t> </a:t>
            </a:r>
            <a:r>
              <a:rPr lang="en-SG" sz="1400" dirty="0" err="1"/>
              <a:t>hanya</a:t>
            </a:r>
            <a:r>
              <a:rPr lang="en-SG" sz="1400" dirty="0"/>
              <a:t> </a:t>
            </a:r>
            <a:r>
              <a:rPr lang="en-SG" sz="1400" dirty="0" err="1"/>
              <a:t>dapat</a:t>
            </a:r>
            <a:r>
              <a:rPr lang="en-SG" sz="1400" dirty="0"/>
              <a:t> </a:t>
            </a:r>
            <a:r>
              <a:rPr lang="en-SG" sz="1400" dirty="0" err="1"/>
              <a:t>menjadi</a:t>
            </a:r>
            <a:r>
              <a:rPr lang="en-SG" sz="1400" dirty="0"/>
              <a:t> </a:t>
            </a:r>
            <a:r>
              <a:rPr lang="en-SG" sz="1400" dirty="0" err="1"/>
              <a:t>bagian</a:t>
            </a:r>
            <a:r>
              <a:rPr lang="en-SG" sz="1400" dirty="0"/>
              <a:t> </a:t>
            </a:r>
            <a:r>
              <a:rPr lang="en-SG" sz="1400" dirty="0" err="1"/>
              <a:t>dari</a:t>
            </a:r>
            <a:r>
              <a:rPr lang="en-SG" sz="1400" dirty="0"/>
              <a:t> 1 </a:t>
            </a:r>
            <a:r>
              <a:rPr lang="en-SG" sz="1400" dirty="0" err="1"/>
              <a:t>fakultas</a:t>
            </a:r>
            <a:endParaRPr lang="en-SG" sz="1400" dirty="0"/>
          </a:p>
        </p:txBody>
      </p:sp>
      <p:sp>
        <p:nvSpPr>
          <p:cNvPr id="8" name="Rectangle 7"/>
          <p:cNvSpPr/>
          <p:nvPr/>
        </p:nvSpPr>
        <p:spPr>
          <a:xfrm>
            <a:off x="6643702" y="3214686"/>
            <a:ext cx="1714512" cy="5220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Jurusan</a:t>
            </a:r>
            <a:r>
              <a:rPr lang="en-SG" sz="1400" dirty="0"/>
              <a:t> </a:t>
            </a:r>
            <a:r>
              <a:rPr lang="en-SG" sz="1400" dirty="0" err="1"/>
              <a:t>memiliki</a:t>
            </a:r>
            <a:r>
              <a:rPr lang="en-SG" sz="1400" dirty="0"/>
              <a:t> </a:t>
            </a:r>
            <a:r>
              <a:rPr lang="en-SG" sz="1400" dirty="0" err="1"/>
              <a:t>beberapa</a:t>
            </a:r>
            <a:r>
              <a:rPr lang="en-SG" sz="1400" dirty="0"/>
              <a:t> </a:t>
            </a:r>
            <a:r>
              <a:rPr lang="en-SG" sz="1400" dirty="0" err="1"/>
              <a:t>dosen</a:t>
            </a:r>
            <a:endParaRPr lang="en-SG" sz="1400" dirty="0"/>
          </a:p>
        </p:txBody>
      </p:sp>
      <p:sp>
        <p:nvSpPr>
          <p:cNvPr id="9" name="Rectangle 8"/>
          <p:cNvSpPr/>
          <p:nvPr/>
        </p:nvSpPr>
        <p:spPr>
          <a:xfrm>
            <a:off x="6643702" y="3786190"/>
            <a:ext cx="178593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Seorang</a:t>
            </a:r>
            <a:r>
              <a:rPr lang="en-SG" sz="1400" dirty="0"/>
              <a:t> </a:t>
            </a:r>
            <a:r>
              <a:rPr lang="en-SG" sz="1400" dirty="0" err="1"/>
              <a:t>dosen</a:t>
            </a:r>
            <a:r>
              <a:rPr lang="en-SG" sz="1400" dirty="0"/>
              <a:t> </a:t>
            </a:r>
            <a:r>
              <a:rPr lang="en-SG" sz="1400" dirty="0" err="1"/>
              <a:t>hanya</a:t>
            </a:r>
            <a:r>
              <a:rPr lang="en-SG" sz="1400" dirty="0"/>
              <a:t> </a:t>
            </a:r>
            <a:r>
              <a:rPr lang="en-SG" sz="1400" dirty="0" err="1"/>
              <a:t>boleh</a:t>
            </a:r>
            <a:r>
              <a:rPr lang="en-SG" sz="1400" dirty="0"/>
              <a:t> </a:t>
            </a:r>
            <a:r>
              <a:rPr lang="en-SG" sz="1400" dirty="0" err="1"/>
              <a:t>terdaftar</a:t>
            </a:r>
            <a:r>
              <a:rPr lang="en-SG" sz="1400" dirty="0"/>
              <a:t> </a:t>
            </a:r>
            <a:r>
              <a:rPr lang="en-SG" sz="1400" dirty="0" err="1"/>
              <a:t>dalam</a:t>
            </a:r>
            <a:r>
              <a:rPr lang="en-SG" sz="1400" dirty="0"/>
              <a:t> 1 </a:t>
            </a:r>
            <a:r>
              <a:rPr lang="en-SG" sz="1400" dirty="0" err="1"/>
              <a:t>jurusan</a:t>
            </a:r>
            <a:endParaRPr lang="en-SG" sz="1400" dirty="0"/>
          </a:p>
        </p:txBody>
      </p:sp>
      <p:sp>
        <p:nvSpPr>
          <p:cNvPr id="10" name="Rectangle 9"/>
          <p:cNvSpPr/>
          <p:nvPr/>
        </p:nvSpPr>
        <p:spPr>
          <a:xfrm>
            <a:off x="5643570" y="5429264"/>
            <a:ext cx="185737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Dosen</a:t>
            </a:r>
            <a:r>
              <a:rPr lang="en-SG" sz="1400" dirty="0"/>
              <a:t> </a:t>
            </a:r>
            <a:r>
              <a:rPr lang="en-SG" sz="1400" dirty="0" err="1"/>
              <a:t>dapat</a:t>
            </a:r>
            <a:r>
              <a:rPr lang="en-SG" sz="1400" dirty="0"/>
              <a:t> </a:t>
            </a:r>
            <a:r>
              <a:rPr lang="en-SG" sz="1400" dirty="0" err="1"/>
              <a:t>mengajar</a:t>
            </a:r>
            <a:r>
              <a:rPr lang="en-SG" sz="1400" dirty="0"/>
              <a:t> </a:t>
            </a:r>
            <a:r>
              <a:rPr lang="en-SG" sz="1400" dirty="0" err="1"/>
              <a:t>satu</a:t>
            </a:r>
            <a:r>
              <a:rPr lang="en-SG" sz="1400" dirty="0"/>
              <a:t> </a:t>
            </a:r>
            <a:r>
              <a:rPr lang="en-SG" sz="1400" dirty="0" err="1"/>
              <a:t>atau</a:t>
            </a:r>
            <a:r>
              <a:rPr lang="en-SG" sz="1400" dirty="0"/>
              <a:t> </a:t>
            </a:r>
            <a:r>
              <a:rPr lang="en-SG" sz="1400" dirty="0" err="1"/>
              <a:t>banyak</a:t>
            </a:r>
            <a:r>
              <a:rPr lang="en-SG" sz="1400" dirty="0"/>
              <a:t> </a:t>
            </a:r>
            <a:r>
              <a:rPr lang="en-SG" sz="1400" dirty="0" err="1"/>
              <a:t>mata</a:t>
            </a:r>
            <a:r>
              <a:rPr lang="en-SG" sz="1400" dirty="0"/>
              <a:t> </a:t>
            </a:r>
            <a:r>
              <a:rPr lang="en-SG" sz="1400" dirty="0" err="1"/>
              <a:t>kuliah</a:t>
            </a:r>
            <a:r>
              <a:rPr lang="en-SG" sz="1400" dirty="0"/>
              <a:t> </a:t>
            </a:r>
            <a:r>
              <a:rPr lang="en-SG" sz="1400" dirty="0" err="1"/>
              <a:t>atau</a:t>
            </a:r>
            <a:r>
              <a:rPr lang="en-SG" sz="1400" dirty="0"/>
              <a:t> </a:t>
            </a:r>
            <a:r>
              <a:rPr lang="en-SG" sz="1400" dirty="0" err="1"/>
              <a:t>bahkan</a:t>
            </a:r>
            <a:r>
              <a:rPr lang="en-SG" sz="1400" dirty="0"/>
              <a:t> </a:t>
            </a:r>
            <a:r>
              <a:rPr lang="en-SG" sz="1400" dirty="0" err="1"/>
              <a:t>belum</a:t>
            </a:r>
            <a:r>
              <a:rPr lang="en-SG" sz="1400" dirty="0"/>
              <a:t> </a:t>
            </a:r>
            <a:r>
              <a:rPr lang="en-SG" sz="1400" dirty="0" err="1"/>
              <a:t>mengampu</a:t>
            </a:r>
            <a:r>
              <a:rPr lang="en-SG" sz="1400" dirty="0"/>
              <a:t> </a:t>
            </a:r>
            <a:r>
              <a:rPr lang="en-SG" sz="1400" dirty="0" err="1"/>
              <a:t>mata</a:t>
            </a:r>
            <a:r>
              <a:rPr lang="en-SG" sz="1400" dirty="0"/>
              <a:t> </a:t>
            </a:r>
            <a:r>
              <a:rPr lang="en-SG" sz="1400" dirty="0" err="1"/>
              <a:t>kuliah</a:t>
            </a:r>
            <a:endParaRPr lang="en-SG" sz="1400" dirty="0"/>
          </a:p>
        </p:txBody>
      </p:sp>
      <p:sp>
        <p:nvSpPr>
          <p:cNvPr id="11" name="Rectangle 10"/>
          <p:cNvSpPr/>
          <p:nvPr/>
        </p:nvSpPr>
        <p:spPr>
          <a:xfrm>
            <a:off x="4286248" y="5476418"/>
            <a:ext cx="15042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Satu</a:t>
            </a:r>
            <a:r>
              <a:rPr lang="en-SG" sz="1400" dirty="0"/>
              <a:t> </a:t>
            </a:r>
            <a:r>
              <a:rPr lang="en-SG" sz="1400" dirty="0" err="1"/>
              <a:t>mata</a:t>
            </a:r>
            <a:r>
              <a:rPr lang="en-SG" sz="1400" dirty="0"/>
              <a:t> </a:t>
            </a:r>
            <a:r>
              <a:rPr lang="en-SG" sz="1400" dirty="0" err="1"/>
              <a:t>kuliah</a:t>
            </a:r>
            <a:r>
              <a:rPr lang="en-SG" sz="1400" dirty="0"/>
              <a:t> </a:t>
            </a:r>
            <a:r>
              <a:rPr lang="en-SG" sz="1400" dirty="0" err="1"/>
              <a:t>boleh</a:t>
            </a:r>
            <a:r>
              <a:rPr lang="en-SG" sz="1400" dirty="0"/>
              <a:t> </a:t>
            </a:r>
            <a:r>
              <a:rPr lang="en-SG" sz="1400" dirty="0" err="1"/>
              <a:t>diampu</a:t>
            </a:r>
            <a:r>
              <a:rPr lang="en-SG" sz="1400" dirty="0"/>
              <a:t> </a:t>
            </a:r>
            <a:r>
              <a:rPr lang="en-SG" sz="1400" dirty="0" err="1"/>
              <a:t>banyak</a:t>
            </a:r>
            <a:r>
              <a:rPr lang="en-SG" sz="1400" dirty="0"/>
              <a:t> </a:t>
            </a:r>
            <a:r>
              <a:rPr lang="en-SG" sz="1400" dirty="0" err="1"/>
              <a:t>dosen</a:t>
            </a:r>
            <a:endParaRPr lang="en-SG" sz="1400" dirty="0"/>
          </a:p>
        </p:txBody>
      </p:sp>
      <p:sp>
        <p:nvSpPr>
          <p:cNvPr id="12" name="Rectangle 11"/>
          <p:cNvSpPr/>
          <p:nvPr/>
        </p:nvSpPr>
        <p:spPr>
          <a:xfrm>
            <a:off x="4500562" y="3617901"/>
            <a:ext cx="157163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Tidak</a:t>
            </a:r>
            <a:r>
              <a:rPr lang="en-SG" sz="1400" dirty="0"/>
              <a:t> </a:t>
            </a:r>
            <a:r>
              <a:rPr lang="en-SG" sz="1400" dirty="0" err="1"/>
              <a:t>boleh</a:t>
            </a:r>
            <a:r>
              <a:rPr lang="en-SG" sz="1400" dirty="0"/>
              <a:t> </a:t>
            </a:r>
            <a:r>
              <a:rPr lang="en-SG" sz="1400" dirty="0" err="1"/>
              <a:t>ada</a:t>
            </a:r>
            <a:r>
              <a:rPr lang="en-SG" sz="1400" dirty="0"/>
              <a:t> </a:t>
            </a:r>
            <a:r>
              <a:rPr lang="en-SG" sz="1400" dirty="0" err="1"/>
              <a:t>mata</a:t>
            </a:r>
            <a:r>
              <a:rPr lang="en-SG" sz="1400" dirty="0"/>
              <a:t> </a:t>
            </a:r>
            <a:r>
              <a:rPr lang="en-SG" sz="1400" dirty="0" err="1"/>
              <a:t>kuliah</a:t>
            </a:r>
            <a:r>
              <a:rPr lang="en-SG" sz="1400" dirty="0"/>
              <a:t> yang </a:t>
            </a:r>
            <a:r>
              <a:rPr lang="en-SG" sz="1400" dirty="0" err="1"/>
              <a:t>tidak</a:t>
            </a:r>
            <a:r>
              <a:rPr lang="en-SG" sz="1400" dirty="0"/>
              <a:t> </a:t>
            </a:r>
            <a:r>
              <a:rPr lang="en-SG" sz="1400" dirty="0" err="1"/>
              <a:t>ada</a:t>
            </a:r>
            <a:r>
              <a:rPr lang="en-SG" sz="1400" dirty="0"/>
              <a:t> </a:t>
            </a:r>
            <a:r>
              <a:rPr lang="en-SG" sz="1400" dirty="0" err="1"/>
              <a:t>dosen</a:t>
            </a:r>
            <a:r>
              <a:rPr lang="en-SG" sz="1400" dirty="0"/>
              <a:t> </a:t>
            </a:r>
            <a:r>
              <a:rPr lang="en-SG" sz="1400" dirty="0" err="1"/>
              <a:t>pengampunya</a:t>
            </a:r>
            <a:endParaRPr lang="en-SG" sz="1400" dirty="0"/>
          </a:p>
        </p:txBody>
      </p:sp>
      <p:sp>
        <p:nvSpPr>
          <p:cNvPr id="13" name="Rectangle 12"/>
          <p:cNvSpPr/>
          <p:nvPr/>
        </p:nvSpPr>
        <p:spPr>
          <a:xfrm>
            <a:off x="2571752" y="5476418"/>
            <a:ext cx="157162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400" dirty="0"/>
              <a:t>Suatu mata kuliah dapat diambil banyak mahasiswa</a:t>
            </a:r>
            <a:endParaRPr lang="en-SG" sz="1400" dirty="0"/>
          </a:p>
        </p:txBody>
      </p:sp>
      <p:sp>
        <p:nvSpPr>
          <p:cNvPr id="14" name="Rectangle 13"/>
          <p:cNvSpPr/>
          <p:nvPr/>
        </p:nvSpPr>
        <p:spPr>
          <a:xfrm>
            <a:off x="1071570" y="5429264"/>
            <a:ext cx="150018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400" dirty="0" err="1"/>
              <a:t>Suatu</a:t>
            </a:r>
            <a:r>
              <a:rPr lang="en-SG" sz="1400" dirty="0"/>
              <a:t> </a:t>
            </a:r>
            <a:r>
              <a:rPr lang="en-SG" sz="1400" dirty="0" err="1"/>
              <a:t>mata</a:t>
            </a:r>
            <a:r>
              <a:rPr lang="en-SG" sz="1400" dirty="0"/>
              <a:t> </a:t>
            </a:r>
            <a:r>
              <a:rPr lang="en-SG" sz="1400" dirty="0" err="1"/>
              <a:t>kuliah</a:t>
            </a:r>
            <a:r>
              <a:rPr lang="en-SG" sz="1400" dirty="0"/>
              <a:t> </a:t>
            </a:r>
            <a:r>
              <a:rPr lang="en-SG" sz="1400" dirty="0" err="1"/>
              <a:t>boleh</a:t>
            </a:r>
            <a:r>
              <a:rPr lang="en-SG" sz="1400" dirty="0"/>
              <a:t> </a:t>
            </a:r>
            <a:r>
              <a:rPr lang="en-SG" sz="1400" dirty="0" err="1"/>
              <a:t>tidak</a:t>
            </a:r>
            <a:r>
              <a:rPr lang="en-SG" sz="1400" dirty="0"/>
              <a:t> </a:t>
            </a:r>
            <a:r>
              <a:rPr lang="en-SG" sz="1400" dirty="0" err="1"/>
              <a:t>diambil</a:t>
            </a:r>
            <a:r>
              <a:rPr lang="en-SG" sz="1400" dirty="0"/>
              <a:t> </a:t>
            </a:r>
            <a:r>
              <a:rPr lang="en-SG" sz="1400" dirty="0" err="1"/>
              <a:t>mahasiswa</a:t>
            </a:r>
            <a:endParaRPr lang="en-SG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609600"/>
          <a:ext cx="8458200" cy="5627688"/>
        </p:xfrm>
        <a:graphic>
          <a:graphicData uri="http://schemas.openxmlformats.org/presentationml/2006/ole">
            <p:oleObj spid="_x0000_s1026" name="Visio" r:id="rId3" imgW="5457825" imgH="41529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285720" y="3655456"/>
            <a:ext cx="857256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set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erula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a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ernila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ganda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Franklin Gothic Book" pitchFamily="34" charset="0"/>
              <a:cs typeface="Arial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ela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ditentukanny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primary key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untu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table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a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relasi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Franklin Gothic Book" pitchFamily="34" charset="0"/>
              <a:cs typeface="Arial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ia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hany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at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pengertian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Franklin Gothic Book" pitchFamily="34" charset="0"/>
              <a:cs typeface="Arial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ia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dapa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any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ebenarny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nggambark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entita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a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rela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erpisa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Franklin Gothic Book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2844" y="1000108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Franklin Gothic Book" pitchFamily="34" charset="0"/>
              </a:rPr>
              <a:t>1NF</a:t>
            </a:r>
            <a:endParaRPr lang="en-SG" b="1" dirty="0">
              <a:latin typeface="Franklin Gothic Book" pitchFamily="34" charset="0"/>
            </a:endParaRPr>
          </a:p>
        </p:txBody>
      </p:sp>
      <p:sp>
        <p:nvSpPr>
          <p:cNvPr id="10" name="Down Arrow 9"/>
          <p:cNvSpPr/>
          <p:nvPr/>
        </p:nvSpPr>
        <p:spPr>
          <a:xfrm>
            <a:off x="2214546" y="1345156"/>
            <a:ext cx="285752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1" name="TextBox 10"/>
          <p:cNvSpPr txBox="1"/>
          <p:nvPr/>
        </p:nvSpPr>
        <p:spPr>
          <a:xfrm>
            <a:off x="2143108" y="1047262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42844" y="1571612"/>
          <a:ext cx="8858279" cy="1512024"/>
        </p:xfrm>
        <a:graphic>
          <a:graphicData uri="http://schemas.openxmlformats.org/drawingml/2006/table">
            <a:tbl>
              <a:tblPr/>
              <a:tblGrid>
                <a:gridCol w="1610596"/>
                <a:gridCol w="1175486"/>
                <a:gridCol w="1285884"/>
                <a:gridCol w="1000132"/>
                <a:gridCol w="1714512"/>
                <a:gridCol w="642942"/>
                <a:gridCol w="714380"/>
                <a:gridCol w="714347"/>
              </a:tblGrid>
              <a:tr h="204107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Nama_Mahasiswa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NIM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Tgl_Lahir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D_Mkul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uliah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SKS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Nilai 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Bobot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m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/05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10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sik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/05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tematik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ni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895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/11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hasa Indonesi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ann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/09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hasa Indonesi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ann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/09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tematik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Down Arrow 12"/>
          <p:cNvSpPr/>
          <p:nvPr/>
        </p:nvSpPr>
        <p:spPr>
          <a:xfrm>
            <a:off x="4500562" y="1345156"/>
            <a:ext cx="357190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4" name="TextBox 13"/>
          <p:cNvSpPr txBox="1"/>
          <p:nvPr/>
        </p:nvSpPr>
        <p:spPr>
          <a:xfrm>
            <a:off x="4500562" y="1047262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3" grpId="0" animBg="1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42844" y="59588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Franklin Gothic Book" pitchFamily="34" charset="0"/>
              </a:rPr>
              <a:t>1NF</a:t>
            </a:r>
            <a:endParaRPr lang="en-SG" b="1" dirty="0">
              <a:latin typeface="Franklin Gothic Book" pitchFamily="34" charset="0"/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2214546" y="404636"/>
            <a:ext cx="285752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8" name="TextBox 7"/>
          <p:cNvSpPr txBox="1"/>
          <p:nvPr/>
        </p:nvSpPr>
        <p:spPr>
          <a:xfrm>
            <a:off x="2143108" y="106742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  <p:sp>
        <p:nvSpPr>
          <p:cNvPr id="15361" name="Rectangle 1"/>
          <p:cNvSpPr>
            <a:spLocks noChangeArrowheads="1"/>
          </p:cNvSpPr>
          <p:nvPr/>
        </p:nvSpPr>
        <p:spPr bwMode="auto">
          <a:xfrm>
            <a:off x="71406" y="2357430"/>
            <a:ext cx="9001156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yarat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: </a:t>
            </a: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entuk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data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elah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enuhi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criteria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entuk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normal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e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atu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Franklin Gothic Book" pitchFamily="34" charset="0"/>
              <a:cs typeface="Arial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ukan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unci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(non-key attribute)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haruslah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etergantungan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fungsional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epenuhnya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400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pada</a:t>
            </a: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primary key</a:t>
            </a:r>
            <a:endParaRPr kumimoji="0" lang="en-US" sz="140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Franklin Gothic Book" pitchFamily="34" charset="0"/>
              <a:cs typeface="Arial" pitchFamily="34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3772862"/>
          <a:ext cx="3643338" cy="1013460"/>
        </p:xfrm>
        <a:graphic>
          <a:graphicData uri="http://schemas.openxmlformats.org/drawingml/2006/table">
            <a:tbl>
              <a:tblPr/>
              <a:tblGrid>
                <a:gridCol w="1773633"/>
                <a:gridCol w="827696"/>
                <a:gridCol w="1042009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Nama_Mahasiswa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NI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Tgl_Lahir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/05/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n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8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/11/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oann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/09/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42844" y="631092"/>
          <a:ext cx="8858279" cy="1512024"/>
        </p:xfrm>
        <a:graphic>
          <a:graphicData uri="http://schemas.openxmlformats.org/drawingml/2006/table">
            <a:tbl>
              <a:tblPr/>
              <a:tblGrid>
                <a:gridCol w="1610596"/>
                <a:gridCol w="1175486"/>
                <a:gridCol w="1285884"/>
                <a:gridCol w="1000132"/>
                <a:gridCol w="1714512"/>
                <a:gridCol w="642942"/>
                <a:gridCol w="714380"/>
                <a:gridCol w="714347"/>
              </a:tblGrid>
              <a:tr h="204107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Nama_Mahasiswa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NIM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Tgl_Lahir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D_Mkul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uliah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SKS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Nilai 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Bobot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m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/05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10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sik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/05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tematik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ni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895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/11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hasa Indonesi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ann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/09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hasa Indonesi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07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ann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/09/84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tematika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164" marR="8164" marT="816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14282" y="5194958"/>
          <a:ext cx="4143404" cy="1520190"/>
        </p:xfrm>
        <a:graphic>
          <a:graphicData uri="http://schemas.openxmlformats.org/drawingml/2006/table">
            <a:tbl>
              <a:tblPr/>
              <a:tblGrid>
                <a:gridCol w="1294451"/>
                <a:gridCol w="1281760"/>
                <a:gridCol w="852813"/>
                <a:gridCol w="714380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NI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D_Mku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Nilai</a:t>
                      </a:r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Bobot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8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000628" y="3772862"/>
          <a:ext cx="3357586" cy="1013460"/>
        </p:xfrm>
        <a:graphic>
          <a:graphicData uri="http://schemas.openxmlformats.org/drawingml/2006/table">
            <a:tbl>
              <a:tblPr/>
              <a:tblGrid>
                <a:gridCol w="1184006"/>
                <a:gridCol w="1530637"/>
                <a:gridCol w="642943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KD_Mkul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uliah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SK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sik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tematik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hasa Indonesi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42844" y="3429000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Data_MHS</a:t>
            </a:r>
            <a:endParaRPr lang="en-SG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5000628" y="3415672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Data_MATKUL</a:t>
            </a:r>
            <a:endParaRPr lang="en-SG" b="1" dirty="0"/>
          </a:p>
        </p:txBody>
      </p:sp>
      <p:sp>
        <p:nvSpPr>
          <p:cNvPr id="15" name="Down Arrow 14"/>
          <p:cNvSpPr/>
          <p:nvPr/>
        </p:nvSpPr>
        <p:spPr>
          <a:xfrm>
            <a:off x="4500562" y="404636"/>
            <a:ext cx="357190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6" name="TextBox 15"/>
          <p:cNvSpPr txBox="1"/>
          <p:nvPr/>
        </p:nvSpPr>
        <p:spPr>
          <a:xfrm>
            <a:off x="4500562" y="106742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42844" y="4845618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Data_NILAI</a:t>
            </a:r>
            <a:endParaRPr lang="en-SG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42844" y="3131106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Franklin Gothic Book" pitchFamily="34" charset="0"/>
              </a:rPr>
              <a:t>2</a:t>
            </a:r>
            <a:r>
              <a:rPr lang="en-US" b="1" dirty="0" smtClean="0">
                <a:latin typeface="Franklin Gothic Book" pitchFamily="34" charset="0"/>
              </a:rPr>
              <a:t>NF</a:t>
            </a:r>
            <a:endParaRPr lang="en-SG" b="1" dirty="0">
              <a:latin typeface="Franklin Gothic Book" pitchFamily="34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0" y="2357430"/>
            <a:ext cx="9144000" cy="1588"/>
          </a:xfrm>
          <a:prstGeom prst="line">
            <a:avLst/>
          </a:prstGeom>
          <a:ln w="12700" cmpd="tri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072066" y="5429264"/>
          <a:ext cx="2571768" cy="1095375"/>
        </p:xfrm>
        <a:graphic>
          <a:graphicData uri="http://schemas.openxmlformats.org/drawingml/2006/table">
            <a:tbl>
              <a:tblPr/>
              <a:tblGrid>
                <a:gridCol w="2571768"/>
              </a:tblGrid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nn-NO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Belum memenuhi kriteria 3NF karena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atribut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non-key </a:t>
                      </a:r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Nilai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</a:t>
                      </a:r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dan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</a:t>
                      </a:r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Bobot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</a:t>
                      </a:r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masih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</a:t>
                      </a:r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memiliki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ketergantungan</a:t>
                      </a:r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 </a:t>
                      </a:r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 pitchFamily="34" charset="0"/>
                        </a:rPr>
                        <a:t>fungsional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57158" y="2427682"/>
          <a:ext cx="3643338" cy="1013460"/>
        </p:xfrm>
        <a:graphic>
          <a:graphicData uri="http://schemas.openxmlformats.org/drawingml/2006/table">
            <a:tbl>
              <a:tblPr/>
              <a:tblGrid>
                <a:gridCol w="1773633"/>
                <a:gridCol w="827696"/>
                <a:gridCol w="1042009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Nama_Mahasiswa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NI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Tgl_Lahir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/05/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on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8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/11/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oann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/09/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143504" y="2441010"/>
          <a:ext cx="3357586" cy="1013460"/>
        </p:xfrm>
        <a:graphic>
          <a:graphicData uri="http://schemas.openxmlformats.org/drawingml/2006/table">
            <a:tbl>
              <a:tblPr/>
              <a:tblGrid>
                <a:gridCol w="1184006"/>
                <a:gridCol w="1530637"/>
                <a:gridCol w="642943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KD_Mkul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uliah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SK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sik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atematika</a:t>
                      </a:r>
                      <a:endParaRPr lang="en-SG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hasa Indonesi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85720" y="2083820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Data_MHS</a:t>
            </a:r>
            <a:endParaRPr lang="en-SG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5143504" y="2083820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Data_MATKUL</a:t>
            </a:r>
            <a:endParaRPr lang="en-SG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357290" y="4500570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Data_NILAI</a:t>
            </a:r>
            <a:endParaRPr lang="en-SG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285720" y="1785926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Franklin Gothic Book" pitchFamily="34" charset="0"/>
              </a:rPr>
              <a:t>3NF</a:t>
            </a:r>
            <a:endParaRPr lang="en-SG" b="1" dirty="0">
              <a:latin typeface="Franklin Gothic Book" pitchFamily="34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1247760" y="4909206"/>
          <a:ext cx="3038488" cy="1520190"/>
        </p:xfrm>
        <a:graphic>
          <a:graphicData uri="http://schemas.openxmlformats.org/drawingml/2006/table">
            <a:tbl>
              <a:tblPr/>
              <a:tblGrid>
                <a:gridCol w="1280711"/>
                <a:gridCol w="1043397"/>
                <a:gridCol w="714380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NI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KD_Mku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Nilai</a:t>
                      </a:r>
                      <a:r>
                        <a:rPr lang="en-SG" sz="16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9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89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E1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78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EL1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143504" y="4429132"/>
          <a:ext cx="1993900" cy="760095"/>
        </p:xfrm>
        <a:graphic>
          <a:graphicData uri="http://schemas.openxmlformats.org/drawingml/2006/table">
            <a:tbl>
              <a:tblPr/>
              <a:tblGrid>
                <a:gridCol w="1281793"/>
                <a:gridCol w="712107"/>
              </a:tblGrid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>
                          <a:solidFill>
                            <a:schemeClr val="tx1"/>
                          </a:solidFill>
                          <a:latin typeface="Calibri"/>
                        </a:rPr>
                        <a:t>Nilai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1" i="0" u="none" strike="noStrike" dirty="0" err="1">
                          <a:solidFill>
                            <a:schemeClr val="tx1"/>
                          </a:solidFill>
                          <a:latin typeface="Calibri"/>
                        </a:rPr>
                        <a:t>Bobot</a:t>
                      </a:r>
                      <a:endParaRPr lang="en-SG" sz="1600" b="1" i="0" u="none" strike="noStrike" dirty="0">
                        <a:solidFill>
                          <a:schemeClr val="tx1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48" name="Straight Connector 47"/>
          <p:cNvCxnSpPr/>
          <p:nvPr/>
        </p:nvCxnSpPr>
        <p:spPr>
          <a:xfrm rot="5400000">
            <a:off x="5464975" y="3679033"/>
            <a:ext cx="50006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10800000">
            <a:off x="3143240" y="3929066"/>
            <a:ext cx="257176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642380" y="4429132"/>
            <a:ext cx="100013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 flipH="1" flipV="1">
            <a:off x="3643306" y="4572008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4000496" y="4214818"/>
            <a:ext cx="164307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5400000">
            <a:off x="5536413" y="43219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rot="5400000">
            <a:off x="2251059" y="3749677"/>
            <a:ext cx="64294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10800000">
            <a:off x="1357290" y="4071942"/>
            <a:ext cx="121444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rot="5400000">
            <a:off x="965175" y="4464851"/>
            <a:ext cx="78581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5" name="Rectangle 1"/>
          <p:cNvSpPr>
            <a:spLocks noChangeArrowheads="1"/>
          </p:cNvSpPr>
          <p:nvPr/>
        </p:nvSpPr>
        <p:spPr bwMode="auto">
          <a:xfrm>
            <a:off x="142876" y="189968"/>
            <a:ext cx="878684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entu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data 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ela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enuj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criteria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entu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normal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e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dua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Franklin Gothic Book" pitchFamily="34" charset="0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uk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unc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(non-key attribute)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ole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etergantu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fungsiona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erhada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uk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unc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lainny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.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eluruh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atrIbu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buk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unc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p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uat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rela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hany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ketergantu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fungsiona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terhada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primar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key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rela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itu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Franklin Gothic Book" pitchFamily="34" charset="0"/>
                <a:ea typeface="Calibri" pitchFamily="34" charset="0"/>
                <a:cs typeface="Times New Roman" pitchFamily="18" charset="0"/>
              </a:rPr>
              <a:t>saja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Franklin Gothic Book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-2" y="4980758"/>
          <a:ext cx="9144003" cy="1306716"/>
        </p:xfrm>
        <a:graphic>
          <a:graphicData uri="http://schemas.openxmlformats.org/drawingml/2006/table">
            <a:tbl>
              <a:tblPr/>
              <a:tblGrid>
                <a:gridCol w="500036"/>
                <a:gridCol w="785818"/>
                <a:gridCol w="428628"/>
                <a:gridCol w="714380"/>
                <a:gridCol w="1714512"/>
                <a:gridCol w="769825"/>
                <a:gridCol w="409436"/>
                <a:gridCol w="1501264"/>
                <a:gridCol w="409436"/>
                <a:gridCol w="410501"/>
                <a:gridCol w="749567"/>
                <a:gridCol w="750600"/>
              </a:tblGrid>
              <a:tr h="88519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voice ID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der Dat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ust</a:t>
                      </a:r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ID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Nam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Address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ID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description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qty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pric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 total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der total pric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Main St. 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baseline="0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Thorpleburg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" Blue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Free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,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Main St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baseline="0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Thorpleburg</a:t>
                      </a:r>
                      <a:endParaRPr lang="en-SG" sz="1200" b="0" i="0" u="none" strike="noStrike" dirty="0" smtClean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1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line End (Xtra Large)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25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,00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Main St.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baseline="0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Thorpleburg</a:t>
                      </a:r>
                      <a:endParaRPr lang="en-SG" sz="1200" b="0" i="0" u="none" strike="noStrike" dirty="0" smtClean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" Red Freen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ens, US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600</a:t>
                      </a:r>
                      <a:r>
                        <a:rPr lang="en-SG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SG" sz="12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Pensylvania</a:t>
                      </a:r>
                      <a:r>
                        <a:rPr lang="en-SG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venue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Washingto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" Blue Freen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2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75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75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ens, US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00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Pensylvania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Washingto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" Red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Free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.00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75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3" name="Picture 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214290"/>
            <a:ext cx="6215106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Oval 3"/>
          <p:cNvSpPr/>
          <p:nvPr/>
        </p:nvSpPr>
        <p:spPr>
          <a:xfrm>
            <a:off x="4929190" y="928670"/>
            <a:ext cx="1071570" cy="21431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" name="Oval 4"/>
          <p:cNvSpPr/>
          <p:nvPr/>
        </p:nvSpPr>
        <p:spPr>
          <a:xfrm>
            <a:off x="4429124" y="1071546"/>
            <a:ext cx="1643074" cy="21431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6" name="Oval 5"/>
          <p:cNvSpPr/>
          <p:nvPr/>
        </p:nvSpPr>
        <p:spPr>
          <a:xfrm>
            <a:off x="4786314" y="1500174"/>
            <a:ext cx="1285884" cy="35719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7" name="Oval 6"/>
          <p:cNvSpPr/>
          <p:nvPr/>
        </p:nvSpPr>
        <p:spPr>
          <a:xfrm>
            <a:off x="1857356" y="1571612"/>
            <a:ext cx="1357322" cy="50006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8" name="Oval 7"/>
          <p:cNvSpPr/>
          <p:nvPr/>
        </p:nvSpPr>
        <p:spPr>
          <a:xfrm>
            <a:off x="2428860" y="2071678"/>
            <a:ext cx="642942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9" name="TextBox 8"/>
          <p:cNvSpPr txBox="1"/>
          <p:nvPr/>
        </p:nvSpPr>
        <p:spPr>
          <a:xfrm>
            <a:off x="71438" y="4500570"/>
            <a:ext cx="857224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Franklin Gothic Book" pitchFamily="34" charset="0"/>
              </a:rPr>
              <a:t>1NF</a:t>
            </a:r>
            <a:endParaRPr lang="en-SG" b="1" dirty="0">
              <a:latin typeface="Franklin Gothic Book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3214678" y="2071678"/>
            <a:ext cx="1285884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1" name="Oval 10"/>
          <p:cNvSpPr/>
          <p:nvPr/>
        </p:nvSpPr>
        <p:spPr>
          <a:xfrm>
            <a:off x="1785918" y="2071678"/>
            <a:ext cx="642942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2" name="Oval 11"/>
          <p:cNvSpPr/>
          <p:nvPr/>
        </p:nvSpPr>
        <p:spPr>
          <a:xfrm>
            <a:off x="4714876" y="2071678"/>
            <a:ext cx="642942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3" name="Oval 12"/>
          <p:cNvSpPr/>
          <p:nvPr/>
        </p:nvSpPr>
        <p:spPr>
          <a:xfrm>
            <a:off x="5357818" y="2071678"/>
            <a:ext cx="642942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4" name="Oval 13"/>
          <p:cNvSpPr/>
          <p:nvPr/>
        </p:nvSpPr>
        <p:spPr>
          <a:xfrm>
            <a:off x="5357818" y="3214686"/>
            <a:ext cx="642942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-2" y="860684"/>
          <a:ext cx="9144003" cy="1306716"/>
        </p:xfrm>
        <a:graphic>
          <a:graphicData uri="http://schemas.openxmlformats.org/drawingml/2006/table">
            <a:tbl>
              <a:tblPr/>
              <a:tblGrid>
                <a:gridCol w="500036"/>
                <a:gridCol w="785818"/>
                <a:gridCol w="428628"/>
                <a:gridCol w="714380"/>
                <a:gridCol w="1714512"/>
                <a:gridCol w="769825"/>
                <a:gridCol w="409436"/>
                <a:gridCol w="1501264"/>
                <a:gridCol w="409436"/>
                <a:gridCol w="410501"/>
                <a:gridCol w="749567"/>
                <a:gridCol w="750600"/>
              </a:tblGrid>
              <a:tr h="88519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voice ID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der Dat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ust</a:t>
                      </a:r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ID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Nam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Address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ID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description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qty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pric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 total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der total price</a:t>
                      </a:r>
                    </a:p>
                  </a:txBody>
                  <a:tcPr marL="4426" marR="4426" marT="44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Main St. 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baseline="0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Thorpleburg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" Blue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Free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,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Main St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baseline="0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Thorpleburg</a:t>
                      </a:r>
                      <a:endParaRPr lang="en-SG" sz="1200" b="0" i="0" u="none" strike="noStrike" dirty="0" smtClean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1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line End (Xtra Large)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25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,00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4426" marR="4426" marT="4426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Main St.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baseline="0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Thorpleburg</a:t>
                      </a:r>
                      <a:endParaRPr lang="en-SG" sz="1200" b="0" i="0" u="none" strike="noStrike" dirty="0" smtClean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" Red Freen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ens, US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600</a:t>
                      </a:r>
                      <a:r>
                        <a:rPr lang="en-SG" sz="12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SG" sz="12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Pensylvania</a:t>
                      </a:r>
                      <a:r>
                        <a:rPr lang="en-SG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venue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Washingto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" Blue Freen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25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75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75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519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/09/200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ens, US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00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Pensylvania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Washingto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" Red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Free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.00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750.00</a:t>
                      </a:r>
                    </a:p>
                  </a:txBody>
                  <a:tcPr marL="4426" marR="4426" marT="44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Down Arrow 2"/>
          <p:cNvSpPr/>
          <p:nvPr/>
        </p:nvSpPr>
        <p:spPr>
          <a:xfrm>
            <a:off x="71406" y="583622"/>
            <a:ext cx="285752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" name="TextBox 3"/>
          <p:cNvSpPr txBox="1"/>
          <p:nvPr/>
        </p:nvSpPr>
        <p:spPr>
          <a:xfrm>
            <a:off x="-32" y="285728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  <p:sp>
        <p:nvSpPr>
          <p:cNvPr id="5" name="Down Arrow 4"/>
          <p:cNvSpPr/>
          <p:nvPr/>
        </p:nvSpPr>
        <p:spPr>
          <a:xfrm>
            <a:off x="1357290" y="583622"/>
            <a:ext cx="285752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6" name="TextBox 5"/>
          <p:cNvSpPr txBox="1"/>
          <p:nvPr/>
        </p:nvSpPr>
        <p:spPr>
          <a:xfrm>
            <a:off x="1285852" y="285728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  <p:sp>
        <p:nvSpPr>
          <p:cNvPr id="7" name="Down Arrow 6"/>
          <p:cNvSpPr/>
          <p:nvPr/>
        </p:nvSpPr>
        <p:spPr>
          <a:xfrm>
            <a:off x="5000628" y="630776"/>
            <a:ext cx="285752" cy="2264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8" name="TextBox 7"/>
          <p:cNvSpPr txBox="1"/>
          <p:nvPr/>
        </p:nvSpPr>
        <p:spPr>
          <a:xfrm>
            <a:off x="4929190" y="332882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K</a:t>
            </a:r>
            <a:endParaRPr lang="en-SG" b="1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071539" y="3000372"/>
          <a:ext cx="5786477" cy="753969"/>
        </p:xfrm>
        <a:graphic>
          <a:graphicData uri="http://schemas.openxmlformats.org/drawingml/2006/table">
            <a:tbl>
              <a:tblPr/>
              <a:tblGrid>
                <a:gridCol w="500065"/>
                <a:gridCol w="785818"/>
                <a:gridCol w="435011"/>
                <a:gridCol w="945410"/>
                <a:gridCol w="1405661"/>
                <a:gridCol w="1000132"/>
                <a:gridCol w="714380"/>
              </a:tblGrid>
              <a:tr h="149656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voice ID</a:t>
                      </a: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der Date</a:t>
                      </a: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ID</a:t>
                      </a: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Name</a:t>
                      </a: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ust</a:t>
                      </a:r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Address</a:t>
                      </a: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der total price</a:t>
                      </a:r>
                    </a:p>
                  </a:txBody>
                  <a:tcPr marL="7483" marR="7483" marT="748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656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3 Main St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Thopleburg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656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/09/2002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ens, US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00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Pensylvania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Washingto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750.00</a:t>
                      </a:r>
                    </a:p>
                  </a:txBody>
                  <a:tcPr marL="7483" marR="7483" marT="748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071539" y="4159578"/>
          <a:ext cx="3214710" cy="769620"/>
        </p:xfrm>
        <a:graphic>
          <a:graphicData uri="http://schemas.openxmlformats.org/drawingml/2006/table">
            <a:tbl>
              <a:tblPr/>
              <a:tblGrid>
                <a:gridCol w="561193"/>
                <a:gridCol w="1796261"/>
                <a:gridCol w="857256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descrip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item_price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" Blue Free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line End (Xtra Large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" Red Free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071540" y="5377838"/>
          <a:ext cx="3571899" cy="1337310"/>
        </p:xfrm>
        <a:graphic>
          <a:graphicData uri="http://schemas.openxmlformats.org/drawingml/2006/table">
            <a:tbl>
              <a:tblPr/>
              <a:tblGrid>
                <a:gridCol w="568625"/>
                <a:gridCol w="827091"/>
                <a:gridCol w="1270017"/>
                <a:gridCol w="906166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voice 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 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item_qty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tot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75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.00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1406" y="2500306"/>
            <a:ext cx="71438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Franklin Gothic Book" pitchFamily="34" charset="0"/>
              </a:rPr>
              <a:t>2</a:t>
            </a:r>
            <a:r>
              <a:rPr lang="en-US" b="1" dirty="0" smtClean="0">
                <a:latin typeface="Franklin Gothic Book" pitchFamily="34" charset="0"/>
              </a:rPr>
              <a:t>NF</a:t>
            </a:r>
            <a:endParaRPr lang="en-SG" b="1" dirty="0">
              <a:latin typeface="Franklin Gothic Book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0100" y="2643182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Pemesanan</a:t>
            </a:r>
            <a:endParaRPr lang="en-SG" sz="1600" b="1" dirty="0">
              <a:latin typeface="Franklin Gothic Book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0100" y="3876264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Data_Barang</a:t>
            </a:r>
            <a:endParaRPr lang="en-SG" sz="1600" b="1" dirty="0">
              <a:latin typeface="Franklin Gothic Book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00100" y="5090710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Detail_Pesanan</a:t>
            </a:r>
            <a:endParaRPr lang="en-SG" sz="1600" b="1" dirty="0">
              <a:latin typeface="Franklin Gothic Boo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  <p:bldP spid="6" grpId="0"/>
      <p:bldP spid="7" grpId="0" animBg="1"/>
      <p:bldP spid="8" grpId="0"/>
      <p:bldP spid="12" grpId="0" animBg="1"/>
      <p:bldP spid="13" grpId="0"/>
      <p:bldP spid="14" grpId="0"/>
      <p:bldP spid="1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500694" y="1142984"/>
          <a:ext cx="3214710" cy="769620"/>
        </p:xfrm>
        <a:graphic>
          <a:graphicData uri="http://schemas.openxmlformats.org/drawingml/2006/table">
            <a:tbl>
              <a:tblPr/>
              <a:tblGrid>
                <a:gridCol w="561193"/>
                <a:gridCol w="1796261"/>
                <a:gridCol w="857256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m_descrip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item_price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" Blue Free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line End (Xtra Large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" Red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Free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34" y="1214422"/>
          <a:ext cx="3714775" cy="577215"/>
        </p:xfrm>
        <a:graphic>
          <a:graphicData uri="http://schemas.openxmlformats.org/drawingml/2006/table">
            <a:tbl>
              <a:tblPr/>
              <a:tblGrid>
                <a:gridCol w="667646"/>
                <a:gridCol w="717165"/>
                <a:gridCol w="1164982"/>
                <a:gridCol w="1164982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Cust_ID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Na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ust Addres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ity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oo, In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42 Evergree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Thorpleburg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eens, U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00 </a:t>
                      </a:r>
                      <a:r>
                        <a:rPr lang="en-SG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Pensylvania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Washington</a:t>
                      </a:r>
                      <a:endParaRPr lang="en-SG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85720" y="3214686"/>
          <a:ext cx="4286280" cy="577215"/>
        </p:xfrm>
        <a:graphic>
          <a:graphicData uri="http://schemas.openxmlformats.org/drawingml/2006/table">
            <a:tbl>
              <a:tblPr/>
              <a:tblGrid>
                <a:gridCol w="790194"/>
                <a:gridCol w="1268468"/>
                <a:gridCol w="959150"/>
                <a:gridCol w="1268468"/>
              </a:tblGrid>
              <a:tr h="168592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Invoice</a:t>
                      </a:r>
                      <a:r>
                        <a:rPr lang="en-SG" sz="1200" b="1" i="0" u="none" strike="noStrike" baseline="0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_</a:t>
                      </a:r>
                      <a:r>
                        <a:rPr lang="en-SG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der 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ust</a:t>
                      </a:r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der total 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592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/09/2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2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592"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/09/2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75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214942" y="3071810"/>
          <a:ext cx="3571899" cy="1337310"/>
        </p:xfrm>
        <a:graphic>
          <a:graphicData uri="http://schemas.openxmlformats.org/drawingml/2006/table">
            <a:tbl>
              <a:tblPr/>
              <a:tblGrid>
                <a:gridCol w="568625"/>
                <a:gridCol w="827091"/>
                <a:gridCol w="1270017"/>
                <a:gridCol w="906166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Invoice_ID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item_qty</a:t>
                      </a:r>
                      <a:endParaRPr lang="en-SG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tem tot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75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.000.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/>
          <p:nvPr/>
        </p:nvCxnSpPr>
        <p:spPr>
          <a:xfrm rot="5400000">
            <a:off x="570678" y="2071678"/>
            <a:ext cx="572298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57224" y="2357430"/>
            <a:ext cx="214314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572530" y="2785264"/>
            <a:ext cx="8572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5536413" y="2178835"/>
            <a:ext cx="50006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786446" y="2428868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>
            <a:off x="5822165" y="2750339"/>
            <a:ext cx="64294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2200" y="4357694"/>
            <a:ext cx="1142214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42910" y="4927610"/>
            <a:ext cx="492922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5321305" y="4679165"/>
            <a:ext cx="50006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429256" y="785794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Data_Barang</a:t>
            </a:r>
            <a:endParaRPr lang="en-SG" sz="1600" b="1" dirty="0">
              <a:latin typeface="Franklin Gothic Book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143504" y="2714620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Detail_Pesanan</a:t>
            </a:r>
            <a:endParaRPr lang="en-SG" sz="1600" b="1" dirty="0">
              <a:latin typeface="Franklin Gothic Book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00034" y="857232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Data_Customer</a:t>
            </a:r>
            <a:endParaRPr lang="en-SG" sz="1600" b="1" dirty="0">
              <a:latin typeface="Franklin Gothic Book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85720" y="2857496"/>
            <a:ext cx="15716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latin typeface="Franklin Gothic Book" pitchFamily="34" charset="0"/>
              </a:rPr>
              <a:t>Data_Invoice</a:t>
            </a:r>
            <a:endParaRPr lang="en-SG" sz="1600" b="1" dirty="0">
              <a:latin typeface="Franklin Gothic Book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85720" y="285728"/>
            <a:ext cx="785818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Franklin Gothic Book" pitchFamily="34" charset="0"/>
              </a:rPr>
              <a:t>3NF</a:t>
            </a:r>
            <a:endParaRPr lang="en-SG" sz="1600" b="1" dirty="0">
              <a:latin typeface="Franklin Gothic Boo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  <p:bldP spid="39" grpId="0"/>
      <p:bldP spid="40" grpId="0"/>
      <p:bldP spid="4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http://blog.ub.ac.id/arumaniezs/files/2010/03/ERD11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285729"/>
            <a:ext cx="6643734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85720" y="4071942"/>
            <a:ext cx="857256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dirty="0" err="1" smtClean="0">
                <a:latin typeface="Franklin Gothic Book" pitchFamily="34" charset="0"/>
              </a:rPr>
              <a:t>Kamus</a:t>
            </a:r>
            <a:r>
              <a:rPr lang="en-US" dirty="0" smtClean="0">
                <a:latin typeface="Franklin Gothic Book" pitchFamily="34" charset="0"/>
              </a:rPr>
              <a:t> Data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Anggota</a:t>
            </a:r>
            <a:r>
              <a:rPr lang="en-US" dirty="0" smtClean="0">
                <a:latin typeface="Franklin Gothic Book" pitchFamily="34" charset="0"/>
              </a:rPr>
              <a:t> = {</a:t>
            </a:r>
            <a:r>
              <a:rPr lang="en-US" dirty="0" err="1" smtClean="0">
                <a:latin typeface="Franklin Gothic Book" pitchFamily="34" charset="0"/>
              </a:rPr>
              <a:t>Kode_Anggota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Nama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empat_TTL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gl_Lahir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ahun_lahir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Jalan</a:t>
            </a:r>
            <a:r>
              <a:rPr lang="en-US" dirty="0" smtClean="0">
                <a:latin typeface="Franklin Gothic Book" pitchFamily="34" charset="0"/>
              </a:rPr>
              <a:t>, Kota, </a:t>
            </a:r>
            <a:r>
              <a:rPr lang="en-US" dirty="0" err="1" smtClean="0">
                <a:latin typeface="Franklin Gothic Book" pitchFamily="34" charset="0"/>
              </a:rPr>
              <a:t>Kode_pos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No_Telp</a:t>
            </a:r>
            <a:r>
              <a:rPr lang="en-US" dirty="0" smtClean="0">
                <a:latin typeface="Franklin Gothic Book" pitchFamily="34" charset="0"/>
              </a:rPr>
              <a:t>, email}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Buku</a:t>
            </a:r>
            <a:r>
              <a:rPr lang="en-US" dirty="0" smtClean="0">
                <a:latin typeface="Franklin Gothic Book" pitchFamily="34" charset="0"/>
              </a:rPr>
              <a:t> = {</a:t>
            </a:r>
            <a:r>
              <a:rPr lang="en-US" dirty="0" err="1" smtClean="0">
                <a:latin typeface="Franklin Gothic Book" pitchFamily="34" charset="0"/>
              </a:rPr>
              <a:t>No_Buku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Judul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edisi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Kat_ID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ahun</a:t>
            </a:r>
            <a:r>
              <a:rPr lang="en-US" dirty="0" smtClean="0">
                <a:latin typeface="Franklin Gothic Book" pitchFamily="34" charset="0"/>
              </a:rPr>
              <a:t>,  </a:t>
            </a:r>
            <a:r>
              <a:rPr lang="en-US" dirty="0" err="1" smtClean="0">
                <a:latin typeface="Franklin Gothic Book" pitchFamily="34" charset="0"/>
              </a:rPr>
              <a:t>Penerbit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No_Rak</a:t>
            </a:r>
            <a:r>
              <a:rPr lang="en-US" dirty="0" smtClean="0">
                <a:latin typeface="Franklin Gothic Book" pitchFamily="34" charset="0"/>
              </a:rPr>
              <a:t>,  </a:t>
            </a:r>
            <a:r>
              <a:rPr lang="en-US" dirty="0" err="1" smtClean="0">
                <a:latin typeface="Franklin Gothic Book" pitchFamily="34" charset="0"/>
              </a:rPr>
              <a:t>Kode_Katalog</a:t>
            </a:r>
            <a:r>
              <a:rPr lang="en-US" dirty="0" smtClean="0">
                <a:latin typeface="Franklin Gothic Book" pitchFamily="34" charset="0"/>
              </a:rPr>
              <a:t>}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Rak</a:t>
            </a:r>
            <a:r>
              <a:rPr lang="en-US" dirty="0" smtClean="0">
                <a:latin typeface="Franklin Gothic Book" pitchFamily="34" charset="0"/>
              </a:rPr>
              <a:t> = {</a:t>
            </a:r>
            <a:r>
              <a:rPr lang="en-US" dirty="0" err="1" smtClean="0">
                <a:latin typeface="Franklin Gothic Book" pitchFamily="34" charset="0"/>
              </a:rPr>
              <a:t>No_Rak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Lokasi</a:t>
            </a:r>
            <a:r>
              <a:rPr lang="en-US" dirty="0" smtClean="0">
                <a:latin typeface="Franklin Gothic Book" pitchFamily="34" charset="0"/>
              </a:rPr>
              <a:t>}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Kategori</a:t>
            </a:r>
            <a:r>
              <a:rPr lang="en-US" dirty="0" smtClean="0">
                <a:latin typeface="Franklin Gothic Book" pitchFamily="34" charset="0"/>
              </a:rPr>
              <a:t> = {</a:t>
            </a:r>
            <a:r>
              <a:rPr lang="en-US" dirty="0" err="1" smtClean="0">
                <a:latin typeface="Franklin Gothic Book" pitchFamily="34" charset="0"/>
              </a:rPr>
              <a:t>Kat_ID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deskripsi</a:t>
            </a:r>
            <a:r>
              <a:rPr lang="en-US" dirty="0" smtClean="0">
                <a:latin typeface="Franklin Gothic Book" pitchFamily="34" charset="0"/>
              </a:rPr>
              <a:t>}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Penulis</a:t>
            </a:r>
            <a:r>
              <a:rPr lang="en-US" dirty="0" smtClean="0">
                <a:latin typeface="Franklin Gothic Book" pitchFamily="34" charset="0"/>
              </a:rPr>
              <a:t> = {</a:t>
            </a:r>
            <a:r>
              <a:rPr lang="en-US" dirty="0" err="1" smtClean="0">
                <a:latin typeface="Franklin Gothic Book" pitchFamily="34" charset="0"/>
              </a:rPr>
              <a:t>Kode_Penulis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Nama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empat_TTL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gl_Lahir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ahun_Lahir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Jalan</a:t>
            </a:r>
            <a:r>
              <a:rPr lang="en-US" dirty="0" smtClean="0">
                <a:latin typeface="Franklin Gothic Book" pitchFamily="34" charset="0"/>
              </a:rPr>
              <a:t>, Kota, </a:t>
            </a:r>
            <a:r>
              <a:rPr lang="en-US" dirty="0" err="1" smtClean="0">
                <a:latin typeface="Franklin Gothic Book" pitchFamily="34" charset="0"/>
              </a:rPr>
              <a:t>Kode_Pos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No_Telp</a:t>
            </a:r>
            <a:r>
              <a:rPr lang="en-US" dirty="0" smtClean="0">
                <a:latin typeface="Franklin Gothic Book" pitchFamily="34" charset="0"/>
              </a:rPr>
              <a:t>, email}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>
                <a:latin typeface="Franklin Gothic Book" pitchFamily="34" charset="0"/>
              </a:rPr>
              <a:t>Meminjam</a:t>
            </a:r>
            <a:r>
              <a:rPr lang="en-US" dirty="0" smtClean="0">
                <a:latin typeface="Franklin Gothic Book" pitchFamily="34" charset="0"/>
              </a:rPr>
              <a:t> =  { </a:t>
            </a:r>
            <a:r>
              <a:rPr lang="en-US" dirty="0" err="1" smtClean="0">
                <a:latin typeface="Franklin Gothic Book" pitchFamily="34" charset="0"/>
              </a:rPr>
              <a:t>Tgl_Pinjam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Tgl_Kembali</a:t>
            </a:r>
            <a:r>
              <a:rPr lang="en-US" dirty="0" smtClean="0">
                <a:latin typeface="Franklin Gothic Book" pitchFamily="34" charset="0"/>
              </a:rPr>
              <a:t>, </a:t>
            </a:r>
            <a:r>
              <a:rPr lang="en-US" dirty="0" err="1" smtClean="0">
                <a:latin typeface="Franklin Gothic Book" pitchFamily="34" charset="0"/>
              </a:rPr>
              <a:t>Denda</a:t>
            </a:r>
            <a:r>
              <a:rPr lang="en-US" dirty="0" smtClean="0">
                <a:latin typeface="Franklin Gothic Book" pitchFamily="34" charset="0"/>
              </a:rPr>
              <a:t>}</a:t>
            </a:r>
            <a:endParaRPr lang="en-SG" dirty="0">
              <a:latin typeface="Franklin Gothic Boo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357554" y="4260543"/>
          <a:ext cx="2071702" cy="668655"/>
        </p:xfrm>
        <a:graphic>
          <a:graphicData uri="http://schemas.openxmlformats.org/drawingml/2006/table">
            <a:tbl>
              <a:tblPr/>
              <a:tblGrid>
                <a:gridCol w="817777"/>
                <a:gridCol w="1253925"/>
              </a:tblGrid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Kategori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at.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Deskrips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500826" y="4214818"/>
          <a:ext cx="1643074" cy="668655"/>
        </p:xfrm>
        <a:graphic>
          <a:graphicData uri="http://schemas.openxmlformats.org/drawingml/2006/table">
            <a:tbl>
              <a:tblPr/>
              <a:tblGrid>
                <a:gridCol w="704175"/>
                <a:gridCol w="938899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RAK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o_Ra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Lokas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00034" y="5857892"/>
          <a:ext cx="7786741" cy="665526"/>
        </p:xfrm>
        <a:graphic>
          <a:graphicData uri="http://schemas.openxmlformats.org/drawingml/2006/table">
            <a:tbl>
              <a:tblPr/>
              <a:tblGrid>
                <a:gridCol w="1240110"/>
                <a:gridCol w="551561"/>
                <a:gridCol w="1052652"/>
                <a:gridCol w="807514"/>
                <a:gridCol w="1070677"/>
                <a:gridCol w="508301"/>
                <a:gridCol w="465042"/>
                <a:gridCol w="879613"/>
                <a:gridCol w="692155"/>
                <a:gridCol w="519116"/>
              </a:tblGrid>
              <a:tr h="17813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Penulis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813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ode_penulis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ama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empat_Lahir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gl_lahir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ahun_lahir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Jalan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ota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ode_Pos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o_Telp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email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813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42910" y="3046097"/>
          <a:ext cx="5912857" cy="668655"/>
        </p:xfrm>
        <a:graphic>
          <a:graphicData uri="http://schemas.openxmlformats.org/drawingml/2006/table">
            <a:tbl>
              <a:tblPr/>
              <a:tblGrid>
                <a:gridCol w="739107"/>
                <a:gridCol w="589625"/>
                <a:gridCol w="445125"/>
                <a:gridCol w="709543"/>
                <a:gridCol w="532157"/>
                <a:gridCol w="709543"/>
                <a:gridCol w="650414"/>
                <a:gridCol w="1537343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Buku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o_Buku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Judu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Edisi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 err="1" smtClean="0">
                          <a:solidFill>
                            <a:srgbClr val="000000"/>
                          </a:solidFill>
                          <a:latin typeface="Franklin Gothic Book"/>
                        </a:rPr>
                        <a:t>Kat_ID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Tahun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Penerbit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 smtClean="0">
                          <a:solidFill>
                            <a:srgbClr val="000000"/>
                          </a:solidFill>
                          <a:latin typeface="Franklin Gothic Book"/>
                        </a:rPr>
                        <a:t>No_Rak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Kode_katalog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28596" y="714356"/>
          <a:ext cx="7572429" cy="665526"/>
        </p:xfrm>
        <a:graphic>
          <a:graphicData uri="http://schemas.openxmlformats.org/drawingml/2006/table">
            <a:tbl>
              <a:tblPr/>
              <a:tblGrid>
                <a:gridCol w="1205978"/>
                <a:gridCol w="536381"/>
                <a:gridCol w="1023680"/>
                <a:gridCol w="785289"/>
                <a:gridCol w="1041209"/>
                <a:gridCol w="494311"/>
                <a:gridCol w="452243"/>
                <a:gridCol w="855404"/>
                <a:gridCol w="673106"/>
                <a:gridCol w="504828"/>
              </a:tblGrid>
              <a:tr h="17813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Anggota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8482" marR="8482" marT="84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813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ode_Anggota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ama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empat_TTL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gl_Lahir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ahun_Lahir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Jalan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ota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Kode_Pos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o_Telp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email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8130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8482" marR="8482" marT="848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214414" y="1928802"/>
          <a:ext cx="5500726" cy="668655"/>
        </p:xfrm>
        <a:graphic>
          <a:graphicData uri="http://schemas.openxmlformats.org/drawingml/2006/table">
            <a:tbl>
              <a:tblPr/>
              <a:tblGrid>
                <a:gridCol w="1071570"/>
                <a:gridCol w="1015347"/>
                <a:gridCol w="842041"/>
                <a:gridCol w="1324658"/>
                <a:gridCol w="1247110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Meminjam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gl_Pinja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gl_Kembal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Dend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Kode_Anggota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o_Buku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 rot="5400000">
            <a:off x="821902" y="1606934"/>
            <a:ext cx="35719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000100" y="1784338"/>
            <a:ext cx="37862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4608513" y="1963727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1000894" y="3142454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5400000">
            <a:off x="5822959" y="2820983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142976" y="3000372"/>
            <a:ext cx="485778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4535487" y="3892553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6821503" y="4249743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714876" y="4071942"/>
            <a:ext cx="228601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2822563" y="3892553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3536943" y="4249743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3000364" y="407194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500034" y="4214818"/>
          <a:ext cx="2428892" cy="668655"/>
        </p:xfrm>
        <a:graphic>
          <a:graphicData uri="http://schemas.openxmlformats.org/drawingml/2006/table">
            <a:tbl>
              <a:tblPr/>
              <a:tblGrid>
                <a:gridCol w="857256"/>
                <a:gridCol w="1571636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Tuli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SG" sz="1400" b="0" i="0" u="none" strike="noStrike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No_Buku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 err="1">
                          <a:solidFill>
                            <a:srgbClr val="000000"/>
                          </a:solidFill>
                          <a:latin typeface="Franklin Gothic Book"/>
                        </a:rPr>
                        <a:t>Kode_Penulis</a:t>
                      </a:r>
                      <a:endParaRPr lang="en-SG" sz="1400" b="0" i="0" u="none" strike="noStrike" dirty="0">
                        <a:solidFill>
                          <a:srgbClr val="000000"/>
                        </a:solidFill>
                        <a:latin typeface="Franklin Gothic Book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400" b="0" i="0" u="none" strike="noStrike" dirty="0">
                          <a:solidFill>
                            <a:srgbClr val="000000"/>
                          </a:solidFill>
                          <a:latin typeface="Franklin Gothic Book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34" name="Straight Connector 33"/>
          <p:cNvCxnSpPr/>
          <p:nvPr/>
        </p:nvCxnSpPr>
        <p:spPr>
          <a:xfrm rot="5400000">
            <a:off x="715142" y="4071148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893737" y="5679297"/>
            <a:ext cx="785818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1285852" y="5286388"/>
            <a:ext cx="50006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1607323" y="5107793"/>
            <a:ext cx="35719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</TotalTime>
  <Words>1002</Words>
  <Application>Microsoft Office PowerPoint</Application>
  <PresentationFormat>On-screen Show (4:3)</PresentationFormat>
  <Paragraphs>605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NORMALISASI DAN ERD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P Mini</dc:creator>
  <cp:lastModifiedBy>HP Mini</cp:lastModifiedBy>
  <cp:revision>7</cp:revision>
  <dcterms:created xsi:type="dcterms:W3CDTF">2011-11-30T10:55:56Z</dcterms:created>
  <dcterms:modified xsi:type="dcterms:W3CDTF">2011-12-01T12:32:06Z</dcterms:modified>
</cp:coreProperties>
</file>